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proofErr w:type="spellStart"/>
      <w:r>
        <w:t>Hortonworks</w:t>
      </w:r>
      <w:proofErr w:type="spellEnd"/>
      <w:r>
        <w:t xml:space="preserve">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w:t>
      </w:r>
      <w:proofErr w:type="spellStart"/>
      <w:r w:rsidR="00DD2535">
        <w:t>Hortonworks</w:t>
      </w:r>
      <w:proofErr w:type="spellEnd"/>
      <w:r w:rsidR="00DD2535">
        <w:t xml:space="preserve">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720DEC90" w14:textId="54B8AD12" w:rsidR="008A7566" w:rsidRPr="008A7566" w:rsidRDefault="00DD2535" w:rsidP="001B50D2">
      <w:pPr>
        <w:pStyle w:val="Heading1"/>
      </w:pPr>
      <w:r>
        <w:lastRenderedPageBreak/>
        <w:t>Overview</w:t>
      </w:r>
    </w:p>
    <w:p w14:paraId="37614290" w14:textId="3D653902" w:rsidR="00912E60" w:rsidRDefault="00912E60" w:rsidP="00582BDF">
      <w:pPr>
        <w:pStyle w:val="ListParagraph"/>
        <w:numPr>
          <w:ilvl w:val="0"/>
          <w:numId w:val="1"/>
        </w:numPr>
      </w:pPr>
      <w:r>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lastRenderedPageBreak/>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4706F164" w:rsidR="0075444A" w:rsidRDefault="001B50D2" w:rsidP="0075444A">
      <w:r>
        <w:object w:dxaOrig="15796" w:dyaOrig="9735" w14:anchorId="0955334B">
          <v:shape id="_x0000_i1025" type="#_x0000_t75" style="width:704.5pt;height:432.25pt" o:ole="">
            <v:imagedata r:id="rId10" o:title=""/>
          </v:shape>
          <o:OLEObject Type="Embed" ProgID="Visio.Drawing.15" ShapeID="_x0000_i1025" DrawAspect="Content" ObjectID="_1454068554" r:id="rId11"/>
        </w:object>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proofErr w:type="spellStart"/>
      <w:r>
        <w:t>Jq</w:t>
      </w:r>
      <w:proofErr w:type="spellEnd"/>
      <w:r>
        <w:t xml:space="preserve"> is a light weight command line </w:t>
      </w:r>
      <w:proofErr w:type="spellStart"/>
      <w:r>
        <w:t>json</w:t>
      </w:r>
      <w:proofErr w:type="spellEnd"/>
      <w:r>
        <w:t xml:space="preserve">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A36525"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A36525"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0655DB2F" w:rsidR="00B07605" w:rsidRPr="0006481D" w:rsidRDefault="00853D0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image</w:t>
      </w:r>
      <w:r w:rsidR="00B07605">
        <w:rPr>
          <w:rFonts w:ascii="Lucida Console" w:hAnsi="Lucida Console" w:cs="Lucida Console"/>
          <w:sz w:val="20"/>
          <w:szCs w:val="18"/>
        </w:rPr>
        <w:t>.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65325E0C" w:rsidR="0097231C" w:rsidRDefault="00827313" w:rsidP="0097231C">
      <w:r>
        <w:t xml:space="preserve">Use your </w:t>
      </w:r>
      <w:proofErr w:type="spellStart"/>
      <w:proofErr w:type="gramStart"/>
      <w:r>
        <w:t>ssh</w:t>
      </w:r>
      <w:proofErr w:type="spellEnd"/>
      <w:proofErr w:type="gramEnd"/>
      <w:r>
        <w:t xml:space="preserve"> client to log into th</w:t>
      </w:r>
      <w:r w:rsidR="00853D0E">
        <w:t>e management node</w:t>
      </w:r>
      <w:r>
        <w:t xml:space="preserv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lastRenderedPageBreak/>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makefilesystem.sh</w:t>
      </w:r>
    </w:p>
    <w:p w14:paraId="1DE25040" w14:textId="7D62FEB6" w:rsidR="008B0A9C" w:rsidRDefault="008B0A9C" w:rsidP="00263CBC">
      <w:r>
        <w:t>Add line</w:t>
      </w:r>
    </w:p>
    <w:p w14:paraId="19244507" w14:textId="41853903" w:rsidR="0008124F" w:rsidRDefault="0008124F" w:rsidP="00263CBC">
      <w:r>
        <w:tab/>
        <w:t>As root user</w:t>
      </w:r>
    </w:p>
    <w:p w14:paraId="7AFFC714" w14:textId="74BF6E79" w:rsidR="0008124F" w:rsidRDefault="0008124F" w:rsidP="00263CBC">
      <w:r>
        <w:tab/>
      </w:r>
      <w:proofErr w:type="spellStart"/>
      <w:proofErr w:type="gramStart"/>
      <w:r>
        <w:t>crontab</w:t>
      </w:r>
      <w:proofErr w:type="spellEnd"/>
      <w:proofErr w:type="gramEnd"/>
      <w:r>
        <w:t xml:space="preserve"> -e </w:t>
      </w:r>
    </w:p>
    <w:p w14:paraId="05E4134A" w14:textId="19C4C2E5" w:rsidR="0008124F" w:rsidRDefault="0008124F" w:rsidP="00263CBC">
      <w:r>
        <w:t>Add</w:t>
      </w:r>
    </w:p>
    <w:p w14:paraId="59D29516" w14:textId="46BC382B" w:rsidR="008B0A9C" w:rsidRPr="009F6A06" w:rsidRDefault="008B0A9C" w:rsidP="008B0A9C">
      <w:pPr>
        <w:ind w:left="720"/>
        <w:rPr>
          <w:rFonts w:ascii="Courier New" w:hAnsi="Courier New" w:cs="Courier New"/>
          <w:b/>
        </w:rPr>
      </w:pPr>
      <w:r w:rsidRPr="009F6A06">
        <w:rPr>
          <w:rFonts w:ascii="Courier New" w:hAnsi="Courier New" w:cs="Courier New"/>
          <w:b/>
        </w:rPr>
        <w:t xml:space="preserve">@reboot </w:t>
      </w:r>
      <w:r w:rsidR="0008124F">
        <w:rPr>
          <w:rFonts w:ascii="Courier New" w:hAnsi="Courier New" w:cs="Courier New"/>
          <w:b/>
        </w:rPr>
        <w:t>/root/scripts/makefilesystem.sh</w:t>
      </w:r>
    </w:p>
    <w:p w14:paraId="5B3B0513" w14:textId="0C48F4A0" w:rsidR="008B0A9C" w:rsidRDefault="00F95877" w:rsidP="00F95877">
      <w:proofErr w:type="gramStart"/>
      <w:r>
        <w:t>a</w:t>
      </w:r>
      <w:r w:rsidR="008B0A9C">
        <w:t>t</w:t>
      </w:r>
      <w:proofErr w:type="gramEnd"/>
      <w:r w:rsidR="008B0A9C">
        <w:t xml:space="preserve"> the bottom on /</w:t>
      </w:r>
      <w:proofErr w:type="spellStart"/>
      <w:r w:rsidR="008B0A9C">
        <w:t>etc</w:t>
      </w:r>
      <w:proofErr w:type="spellEnd"/>
      <w:r w:rsidR="008B0A9C">
        <w:t>/</w:t>
      </w:r>
      <w:proofErr w:type="spellStart"/>
      <w:r w:rsidR="008B0A9C">
        <w:t>crontab</w:t>
      </w:r>
      <w:proofErr w:type="spellEnd"/>
    </w:p>
    <w:p w14:paraId="023E9787" w14:textId="77777777" w:rsidR="008B0A9C" w:rsidRDefault="008B0A9C" w:rsidP="00BD11A5">
      <w:pPr>
        <w:pStyle w:val="Heading4"/>
      </w:pP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lastRenderedPageBreak/>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0B1A7FD8" w14:textId="77777777" w:rsidR="0008124F" w:rsidRDefault="0008124F" w:rsidP="0008124F">
      <w:r>
        <w:t>Add line</w:t>
      </w:r>
    </w:p>
    <w:p w14:paraId="12A73ED7" w14:textId="77777777" w:rsidR="0008124F" w:rsidRDefault="0008124F" w:rsidP="0008124F">
      <w:r>
        <w:tab/>
        <w:t>As root user</w:t>
      </w:r>
    </w:p>
    <w:p w14:paraId="35226884" w14:textId="77777777" w:rsidR="0008124F" w:rsidRDefault="0008124F" w:rsidP="0008124F">
      <w:r>
        <w:tab/>
      </w:r>
      <w:proofErr w:type="spellStart"/>
      <w:proofErr w:type="gramStart"/>
      <w:r>
        <w:t>crontab</w:t>
      </w:r>
      <w:proofErr w:type="spellEnd"/>
      <w:proofErr w:type="gramEnd"/>
      <w:r>
        <w:t xml:space="preserve"> -e </w:t>
      </w:r>
    </w:p>
    <w:p w14:paraId="04106274" w14:textId="77777777" w:rsidR="0008124F" w:rsidRDefault="0008124F" w:rsidP="0008124F">
      <w:r>
        <w:t>Add</w:t>
      </w:r>
    </w:p>
    <w:p w14:paraId="039DAF19" w14:textId="3DC39BF8" w:rsidR="0008124F" w:rsidRPr="009F6A06" w:rsidRDefault="0008124F" w:rsidP="0008124F">
      <w:pPr>
        <w:ind w:left="720"/>
        <w:rPr>
          <w:rFonts w:ascii="Courier New" w:hAnsi="Courier New" w:cs="Courier New"/>
          <w:b/>
        </w:rPr>
      </w:pPr>
      <w:r w:rsidRPr="009F6A06">
        <w:rPr>
          <w:rFonts w:ascii="Courier New" w:hAnsi="Courier New" w:cs="Courier New"/>
          <w:b/>
        </w:rPr>
        <w:t xml:space="preserve">@reboot </w:t>
      </w:r>
      <w:r>
        <w:rPr>
          <w:rFonts w:ascii="Courier New" w:hAnsi="Courier New" w:cs="Courier New"/>
          <w:b/>
        </w:rPr>
        <w:t>/root/scripts/makefilesystem.sh</w:t>
      </w:r>
    </w:p>
    <w:p w14:paraId="5352F2FA" w14:textId="77777777" w:rsidR="0008124F" w:rsidRDefault="0008124F" w:rsidP="0008124F">
      <w:proofErr w:type="gramStart"/>
      <w:r>
        <w:t>at</w:t>
      </w:r>
      <w:proofErr w:type="gramEnd"/>
      <w:r>
        <w:t xml:space="preserve"> the bottom on /</w:t>
      </w:r>
      <w:proofErr w:type="spellStart"/>
      <w:r>
        <w:t>etc</w:t>
      </w:r>
      <w:proofErr w:type="spellEnd"/>
      <w:r>
        <w:t>/</w:t>
      </w:r>
      <w:proofErr w:type="spellStart"/>
      <w:r>
        <w:t>crontab</w:t>
      </w:r>
      <w:proofErr w:type="spellEnd"/>
    </w:p>
    <w:p w14:paraId="39B6AA2E" w14:textId="7F095139" w:rsidR="007B3B0B" w:rsidRDefault="009F6A06" w:rsidP="00F95877">
      <w:pPr>
        <w:pStyle w:val="Heading4"/>
      </w:pPr>
      <w:r>
        <w:lastRenderedPageBreak/>
        <w:t xml:space="preserve"> </w:t>
      </w:r>
    </w:p>
    <w:p w14:paraId="2FAB8413" w14:textId="77777777" w:rsidR="007B3B0B" w:rsidRDefault="007B3B0B" w:rsidP="00F95877">
      <w:pPr>
        <w:pStyle w:val="Heading3"/>
      </w:pPr>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2D9F276E" w:rsidR="00F95877" w:rsidRDefault="00F95877" w:rsidP="00F95877">
      <w:r>
        <w:t>In the Management Node</w:t>
      </w:r>
      <w:r w:rsidR="00F64DDD">
        <w:t xml:space="preserve"> log in as root and </w:t>
      </w:r>
      <w:r>
        <w:t xml:space="preserve">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lastRenderedPageBreak/>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lastRenderedPageBreak/>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13081B4B" w14:textId="6676A1EE" w:rsidR="00A36525" w:rsidRDefault="00164589" w:rsidP="006847A1">
      <w:r>
        <w:t>Mountdrives.sh executes makefilesystem.sh</w:t>
      </w:r>
      <w:r w:rsidR="00AE54A3">
        <w:t xml:space="preserve"> on each node in the cluster to mount the data drives on them</w:t>
      </w:r>
      <w:r w:rsidR="00A36525">
        <w:t>. Also updates /etc/hosts</w:t>
      </w:r>
      <w:bookmarkStart w:id="0" w:name="_GoBack"/>
      <w:bookmarkEnd w:id="0"/>
    </w:p>
    <w:p w14:paraId="12321BCE" w14:textId="6246630B" w:rsidR="0070537A" w:rsidRDefault="0070537A" w:rsidP="0070537A">
      <w:pPr>
        <w:pStyle w:val="Heading4"/>
      </w:pPr>
      <w:r>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hdp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hdp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w:t>
      </w:r>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lastRenderedPageBreak/>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lastRenderedPageBreak/>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in;height:3in" o:bullet="t"/>
    </w:pict>
  </w:numPicBullet>
  <w:numPicBullet w:numPicBulletId="1">
    <w:pict>
      <v:shape id="_x0000_i1035"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35E4"/>
    <w:rsid w:val="0006481D"/>
    <w:rsid w:val="0008124F"/>
    <w:rsid w:val="00081696"/>
    <w:rsid w:val="00083E1E"/>
    <w:rsid w:val="00086880"/>
    <w:rsid w:val="000A4136"/>
    <w:rsid w:val="000C15DE"/>
    <w:rsid w:val="000F17A3"/>
    <w:rsid w:val="000F64AA"/>
    <w:rsid w:val="00117EA1"/>
    <w:rsid w:val="0012253C"/>
    <w:rsid w:val="001305B7"/>
    <w:rsid w:val="00161EC7"/>
    <w:rsid w:val="00164589"/>
    <w:rsid w:val="0017029A"/>
    <w:rsid w:val="00172757"/>
    <w:rsid w:val="001868B9"/>
    <w:rsid w:val="001878B7"/>
    <w:rsid w:val="001A31A3"/>
    <w:rsid w:val="001B50D2"/>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53D0E"/>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36525"/>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4DDD"/>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4.xml><?xml version="1.0" encoding="utf-8"?>
<ds:datastoreItem xmlns:ds="http://schemas.openxmlformats.org/officeDocument/2006/customXml" ds:itemID="{CB7A7414-44BB-4CE9-86CF-5B4B78FCD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2</TotalTime>
  <Pages>21</Pages>
  <Words>2531</Words>
  <Characters>14429</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Rajinder Singh (TSP NCD)</cp:lastModifiedBy>
  <cp:revision>31</cp:revision>
  <dcterms:created xsi:type="dcterms:W3CDTF">2014-02-07T23:42:00Z</dcterms:created>
  <dcterms:modified xsi:type="dcterms:W3CDTF">2014-02-16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